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sldIdLst>
    <p:sldId id="289" r:id="rId2"/>
    <p:sldId id="290" r:id="rId3"/>
    <p:sldId id="256" r:id="rId4"/>
    <p:sldId id="260" r:id="rId5"/>
    <p:sldId id="262" r:id="rId6"/>
    <p:sldId id="264" r:id="rId7"/>
    <p:sldId id="266" r:id="rId8"/>
    <p:sldId id="268" r:id="rId9"/>
    <p:sldId id="269" r:id="rId10"/>
    <p:sldId id="272" r:id="rId11"/>
    <p:sldId id="274" r:id="rId12"/>
    <p:sldId id="276" r:id="rId13"/>
    <p:sldId id="278" r:id="rId14"/>
    <p:sldId id="279" r:id="rId15"/>
    <p:sldId id="280" r:id="rId16"/>
    <p:sldId id="281" r:id="rId17"/>
    <p:sldId id="282" r:id="rId18"/>
    <p:sldId id="283" r:id="rId19"/>
    <p:sldId id="284" r:id="rId20"/>
    <p:sldId id="285" r:id="rId21"/>
    <p:sldId id="286" r:id="rId22"/>
    <p:sldId id="287" r:id="rId23"/>
    <p:sldId id="288" r:id="rId24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63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245" autoAdjust="0"/>
    <p:restoredTop sz="87331" autoAdjust="0"/>
  </p:normalViewPr>
  <p:slideViewPr>
    <p:cSldViewPr snapToGrid="0" showGuides="1">
      <p:cViewPr>
        <p:scale>
          <a:sx n="90" d="100"/>
          <a:sy n="90" d="100"/>
        </p:scale>
        <p:origin x="66" y="66"/>
      </p:cViewPr>
      <p:guideLst>
        <p:guide orient="horz" pos="2160"/>
        <p:guide pos="3863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AB29023-8D4D-4714-89F6-7AF012297772}" type="datetimeFigureOut">
              <a:rPr lang="ru-RU" smtClean="0"/>
              <a:t>10.01.2018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D7803EB-A663-4D82-8F27-D71B64FF267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926436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Учащимися заполняется шаблон карты по часовой стрелке. Первый этап - 1 и 2</a:t>
            </a:r>
            <a:r>
              <a:rPr lang="ru-RU" baseline="0" dirty="0" smtClean="0"/>
              <a:t> позиции - коллективно вместе с учителем.  Второй этап - 3 позиция - в парах на основании информации из учебника или раздаточного материала или … . Третий этап - 4 позиция – самостоятельно. Количество позиций в каждом этапе учитель варьирует в зависимости от объема карты. После каждого этапа учитель показывает результат, который должен получится у обучающихся и если есть необходимость, обсуждает. </a:t>
            </a:r>
            <a:endParaRPr lang="ru-RU" dirty="0" smtClean="0"/>
          </a:p>
          <a:p>
            <a:endParaRPr lang="ru-RU" b="1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7803EB-A663-4D82-8F27-D71B64FF2670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731624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7803EB-A663-4D82-8F27-D71B64FF2670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6148616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7803EB-A663-4D82-8F27-D71B64FF2670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5808494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7803EB-A663-4D82-8F27-D71B64FF2670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642431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7803EB-A663-4D82-8F27-D71B64FF2670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1920475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7803EB-A663-4D82-8F27-D71B64FF2670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6376204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7803EB-A663-4D82-8F27-D71B64FF2670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2505374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7803EB-A663-4D82-8F27-D71B64FF2670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7880618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Заполняется учащимися по часовой стрелке. 1 и 2</a:t>
            </a:r>
            <a:r>
              <a:rPr lang="ru-RU" baseline="0" dirty="0" smtClean="0"/>
              <a:t> позиции - коллективно вместе с учителем. 3 позиция - в парах на основании информации из учебника или раздаточного материала или … . 4 позиция – самостоятельно.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7803EB-A663-4D82-8F27-D71B64FF2670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496907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B7F978-6E72-42DA-BA56-E6B83F880598}" type="datetimeFigureOut">
              <a:rPr lang="ru-RU" smtClean="0"/>
              <a:t>10.01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ED1259-BDC1-40E7-837C-D19AB38A8F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068719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B7F978-6E72-42DA-BA56-E6B83F880598}" type="datetimeFigureOut">
              <a:rPr lang="ru-RU" smtClean="0"/>
              <a:t>10.01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ED1259-BDC1-40E7-837C-D19AB38A8F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029491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B7F978-6E72-42DA-BA56-E6B83F880598}" type="datetimeFigureOut">
              <a:rPr lang="ru-RU" smtClean="0"/>
              <a:t>10.01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ED1259-BDC1-40E7-837C-D19AB38A8F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432640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B7F978-6E72-42DA-BA56-E6B83F880598}" type="datetimeFigureOut">
              <a:rPr lang="ru-RU" smtClean="0"/>
              <a:t>10.01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ED1259-BDC1-40E7-837C-D19AB38A8F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28531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B7F978-6E72-42DA-BA56-E6B83F880598}" type="datetimeFigureOut">
              <a:rPr lang="ru-RU" smtClean="0"/>
              <a:t>10.01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ED1259-BDC1-40E7-837C-D19AB38A8F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011834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B7F978-6E72-42DA-BA56-E6B83F880598}" type="datetimeFigureOut">
              <a:rPr lang="ru-RU" smtClean="0"/>
              <a:t>10.01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ED1259-BDC1-40E7-837C-D19AB38A8F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160933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B7F978-6E72-42DA-BA56-E6B83F880598}" type="datetimeFigureOut">
              <a:rPr lang="ru-RU" smtClean="0"/>
              <a:t>10.01.2018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ED1259-BDC1-40E7-837C-D19AB38A8F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622437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B7F978-6E72-42DA-BA56-E6B83F880598}" type="datetimeFigureOut">
              <a:rPr lang="ru-RU" smtClean="0"/>
              <a:t>10.01.2018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ED1259-BDC1-40E7-837C-D19AB38A8F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626085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B7F978-6E72-42DA-BA56-E6B83F880598}" type="datetimeFigureOut">
              <a:rPr lang="ru-RU" smtClean="0"/>
              <a:t>10.01.2018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ED1259-BDC1-40E7-837C-D19AB38A8F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602942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B7F978-6E72-42DA-BA56-E6B83F880598}" type="datetimeFigureOut">
              <a:rPr lang="ru-RU" smtClean="0"/>
              <a:t>10.01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ED1259-BDC1-40E7-837C-D19AB38A8F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270035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B7F978-6E72-42DA-BA56-E6B83F880598}" type="datetimeFigureOut">
              <a:rPr lang="ru-RU" smtClean="0"/>
              <a:t>10.01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ED1259-BDC1-40E7-837C-D19AB38A8F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6224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BB7F978-6E72-42DA-BA56-E6B83F880598}" type="datetimeFigureOut">
              <a:rPr lang="ru-RU" smtClean="0"/>
              <a:t>10.01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0ED1259-BDC1-40E7-837C-D19AB38A8F3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290554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8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9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0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4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5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6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7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18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19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0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1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2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5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6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2" descr="http://wlebedev.ucoz.ru/oblozhka_sbornik_tom_4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6824514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24514" y="0"/>
            <a:ext cx="536748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2901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0"/>
            <a:ext cx="12192000" cy="52322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рта темы «Почва»</a:t>
            </a:r>
            <a:endParaRPr lang="ru-RU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3020942"/>
              </p:ext>
            </p:extLst>
          </p:nvPr>
        </p:nvGraphicFramePr>
        <p:xfrm>
          <a:off x="115909" y="320376"/>
          <a:ext cx="12076091" cy="65376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5" r:id="rId4" imgW="12599740" imgH="6856211" progId="Visio.Drawing.11">
                  <p:embed/>
                </p:oleObj>
              </mc:Choice>
              <mc:Fallback>
                <p:oleObj r:id="rId4" imgW="12599740" imgH="685621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909" y="320376"/>
                        <a:ext cx="12076091" cy="65376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Прямоугольник 13"/>
          <p:cNvSpPr/>
          <p:nvPr/>
        </p:nvSpPr>
        <p:spPr>
          <a:xfrm>
            <a:off x="7643446" y="734182"/>
            <a:ext cx="1887416" cy="4017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Прямоугольник 14"/>
          <p:cNvSpPr/>
          <p:nvPr/>
        </p:nvSpPr>
        <p:spPr>
          <a:xfrm>
            <a:off x="8587154" y="2248940"/>
            <a:ext cx="1149594" cy="49426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Прямоугольник 15"/>
          <p:cNvSpPr/>
          <p:nvPr/>
        </p:nvSpPr>
        <p:spPr>
          <a:xfrm>
            <a:off x="7753275" y="3460442"/>
            <a:ext cx="1514550" cy="46041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Прямоугольник 16"/>
          <p:cNvSpPr/>
          <p:nvPr/>
        </p:nvSpPr>
        <p:spPr>
          <a:xfrm>
            <a:off x="5505450" y="5355917"/>
            <a:ext cx="1181100" cy="46041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Прямоугольник 17"/>
          <p:cNvSpPr/>
          <p:nvPr/>
        </p:nvSpPr>
        <p:spPr>
          <a:xfrm>
            <a:off x="5267325" y="3198790"/>
            <a:ext cx="1181100" cy="46041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Прямоугольник 18"/>
          <p:cNvSpPr/>
          <p:nvPr/>
        </p:nvSpPr>
        <p:spPr>
          <a:xfrm>
            <a:off x="5362575" y="1400585"/>
            <a:ext cx="1085850" cy="46041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Прямоугольник 9"/>
          <p:cNvSpPr/>
          <p:nvPr/>
        </p:nvSpPr>
        <p:spPr>
          <a:xfrm>
            <a:off x="9530862" y="320376"/>
            <a:ext cx="2274277" cy="91148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Прямоугольник 10"/>
          <p:cNvSpPr/>
          <p:nvPr/>
        </p:nvSpPr>
        <p:spPr>
          <a:xfrm>
            <a:off x="9753418" y="1231861"/>
            <a:ext cx="1846423" cy="2689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ямоугольник 11"/>
          <p:cNvSpPr/>
          <p:nvPr/>
        </p:nvSpPr>
        <p:spPr>
          <a:xfrm>
            <a:off x="10093203" y="1552236"/>
            <a:ext cx="1149594" cy="30258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Прямоугольник 12"/>
          <p:cNvSpPr/>
          <p:nvPr/>
        </p:nvSpPr>
        <p:spPr>
          <a:xfrm>
            <a:off x="10198711" y="2023903"/>
            <a:ext cx="1149594" cy="30258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10198711" y="2646860"/>
            <a:ext cx="1266458" cy="30258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Прямоугольник 20"/>
          <p:cNvSpPr/>
          <p:nvPr/>
        </p:nvSpPr>
        <p:spPr>
          <a:xfrm>
            <a:off x="10140279" y="3118528"/>
            <a:ext cx="1266458" cy="25569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10198711" y="3589187"/>
            <a:ext cx="1266458" cy="25569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Прямоугольник 22"/>
          <p:cNvSpPr/>
          <p:nvPr/>
        </p:nvSpPr>
        <p:spPr>
          <a:xfrm>
            <a:off x="9179170" y="3920861"/>
            <a:ext cx="1348154" cy="89732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4" name="Прямоугольник 23"/>
          <p:cNvSpPr/>
          <p:nvPr/>
        </p:nvSpPr>
        <p:spPr>
          <a:xfrm>
            <a:off x="10433539" y="4403581"/>
            <a:ext cx="1758462" cy="66078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5" name="Прямоугольник 24"/>
          <p:cNvSpPr/>
          <p:nvPr/>
        </p:nvSpPr>
        <p:spPr>
          <a:xfrm>
            <a:off x="3294185" y="5586126"/>
            <a:ext cx="2211264" cy="77950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6" name="Прямоугольник 25"/>
          <p:cNvSpPr/>
          <p:nvPr/>
        </p:nvSpPr>
        <p:spPr>
          <a:xfrm>
            <a:off x="1852245" y="5486400"/>
            <a:ext cx="1441939" cy="64902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7" name="Прямоугольник 26"/>
          <p:cNvSpPr/>
          <p:nvPr/>
        </p:nvSpPr>
        <p:spPr>
          <a:xfrm>
            <a:off x="1852245" y="6117400"/>
            <a:ext cx="1441939" cy="64902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8" name="Прямоугольник 27"/>
          <p:cNvSpPr/>
          <p:nvPr/>
        </p:nvSpPr>
        <p:spPr>
          <a:xfrm>
            <a:off x="4181475" y="3675183"/>
            <a:ext cx="1181100" cy="86139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9" name="Прямоугольник 28"/>
          <p:cNvSpPr/>
          <p:nvPr/>
        </p:nvSpPr>
        <p:spPr>
          <a:xfrm>
            <a:off x="115908" y="3921367"/>
            <a:ext cx="4065566" cy="86139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0" name="Прямоугольник 29"/>
          <p:cNvSpPr/>
          <p:nvPr/>
        </p:nvSpPr>
        <p:spPr>
          <a:xfrm>
            <a:off x="3278894" y="734182"/>
            <a:ext cx="2075345" cy="115822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1" name="Прямоугольник 30"/>
          <p:cNvSpPr/>
          <p:nvPr/>
        </p:nvSpPr>
        <p:spPr>
          <a:xfrm>
            <a:off x="2157046" y="1871025"/>
            <a:ext cx="3197194" cy="115822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2" name="Прямоугольник 31"/>
          <p:cNvSpPr/>
          <p:nvPr/>
        </p:nvSpPr>
        <p:spPr>
          <a:xfrm>
            <a:off x="363415" y="712802"/>
            <a:ext cx="2915479" cy="115822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692227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10" grpId="0" animBg="1"/>
      <p:bldP spid="11" grpId="0" animBg="1"/>
      <p:bldP spid="12" grpId="0" animBg="1"/>
      <p:bldP spid="13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0"/>
            <a:ext cx="12192000" cy="52322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рта темы </a:t>
            </a:r>
            <a:r>
              <a:rPr lang="ru-RU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Человек и природа»</a:t>
            </a:r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6193940"/>
              </p:ext>
            </p:extLst>
          </p:nvPr>
        </p:nvGraphicFramePr>
        <p:xfrm>
          <a:off x="0" y="523218"/>
          <a:ext cx="12192000" cy="6334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3" r:id="rId4" imgW="16595915" imgH="6171305" progId="Visio.Drawing.11">
                  <p:embed/>
                </p:oleObj>
              </mc:Choice>
              <mc:Fallback>
                <p:oleObj r:id="rId4" imgW="16595915" imgH="617130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523218"/>
                        <a:ext cx="12192000" cy="63347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Прямоугольник 9"/>
          <p:cNvSpPr/>
          <p:nvPr/>
        </p:nvSpPr>
        <p:spPr>
          <a:xfrm>
            <a:off x="4529138" y="1978688"/>
            <a:ext cx="1344124" cy="47876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Прямоугольник 10"/>
          <p:cNvSpPr/>
          <p:nvPr/>
        </p:nvSpPr>
        <p:spPr>
          <a:xfrm>
            <a:off x="4661906" y="5525493"/>
            <a:ext cx="1470607" cy="46041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ямоугольник 11"/>
          <p:cNvSpPr/>
          <p:nvPr/>
        </p:nvSpPr>
        <p:spPr>
          <a:xfrm>
            <a:off x="2587878" y="5505048"/>
            <a:ext cx="1112585" cy="46041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Прямоугольник 12"/>
          <p:cNvSpPr/>
          <p:nvPr/>
        </p:nvSpPr>
        <p:spPr>
          <a:xfrm>
            <a:off x="2229105" y="1757650"/>
            <a:ext cx="1457325" cy="46041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5873262" y="1057290"/>
            <a:ext cx="1005926" cy="255924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Прямоугольник 14"/>
          <p:cNvSpPr/>
          <p:nvPr/>
        </p:nvSpPr>
        <p:spPr>
          <a:xfrm>
            <a:off x="6842676" y="726061"/>
            <a:ext cx="1291674" cy="149200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Прямоугольник 15"/>
          <p:cNvSpPr/>
          <p:nvPr/>
        </p:nvSpPr>
        <p:spPr>
          <a:xfrm>
            <a:off x="7162799" y="1256007"/>
            <a:ext cx="746675" cy="27591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Прямоугольник 16"/>
          <p:cNvSpPr/>
          <p:nvPr/>
        </p:nvSpPr>
        <p:spPr>
          <a:xfrm>
            <a:off x="7162799" y="1840729"/>
            <a:ext cx="876302" cy="27591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Прямоугольник 17"/>
          <p:cNvSpPr/>
          <p:nvPr/>
        </p:nvSpPr>
        <p:spPr>
          <a:xfrm>
            <a:off x="6132513" y="2891795"/>
            <a:ext cx="746675" cy="47876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Прямоугольник 18"/>
          <p:cNvSpPr/>
          <p:nvPr/>
        </p:nvSpPr>
        <p:spPr>
          <a:xfrm>
            <a:off x="6879188" y="3166129"/>
            <a:ext cx="1759987" cy="64293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6162948" y="4953000"/>
            <a:ext cx="1342753" cy="172207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Прямоугольник 20"/>
          <p:cNvSpPr/>
          <p:nvPr/>
        </p:nvSpPr>
        <p:spPr>
          <a:xfrm>
            <a:off x="6335986" y="5505048"/>
            <a:ext cx="1200150" cy="4808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6305551" y="6117227"/>
            <a:ext cx="1200150" cy="39792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Прямоугольник 22"/>
          <p:cNvSpPr/>
          <p:nvPr/>
        </p:nvSpPr>
        <p:spPr>
          <a:xfrm>
            <a:off x="7505702" y="5255855"/>
            <a:ext cx="1185204" cy="141922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8" name="Прямоугольник 27"/>
          <p:cNvSpPr/>
          <p:nvPr/>
        </p:nvSpPr>
        <p:spPr>
          <a:xfrm>
            <a:off x="8694081" y="4305300"/>
            <a:ext cx="1447143" cy="201088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9" name="Прямоугольник 28"/>
          <p:cNvSpPr/>
          <p:nvPr/>
        </p:nvSpPr>
        <p:spPr>
          <a:xfrm>
            <a:off x="10141224" y="3238501"/>
            <a:ext cx="2050776" cy="266975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0" name="Прямоугольник 29"/>
          <p:cNvSpPr/>
          <p:nvPr/>
        </p:nvSpPr>
        <p:spPr>
          <a:xfrm>
            <a:off x="1686846" y="4795436"/>
            <a:ext cx="897858" cy="132179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1" name="Прямоугольник 30"/>
          <p:cNvSpPr/>
          <p:nvPr/>
        </p:nvSpPr>
        <p:spPr>
          <a:xfrm>
            <a:off x="115909" y="4181475"/>
            <a:ext cx="1567761" cy="22669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2" name="Прямоугольник 31"/>
          <p:cNvSpPr/>
          <p:nvPr/>
        </p:nvSpPr>
        <p:spPr>
          <a:xfrm>
            <a:off x="115909" y="4591050"/>
            <a:ext cx="1310472" cy="45203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3" name="Прямоугольник 32"/>
          <p:cNvSpPr/>
          <p:nvPr/>
        </p:nvSpPr>
        <p:spPr>
          <a:xfrm>
            <a:off x="157709" y="5362003"/>
            <a:ext cx="1310472" cy="45203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4" name="Прямоугольник 33"/>
          <p:cNvSpPr/>
          <p:nvPr/>
        </p:nvSpPr>
        <p:spPr>
          <a:xfrm>
            <a:off x="157709" y="5908259"/>
            <a:ext cx="1310472" cy="3993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5" name="Прямоугольник 34"/>
          <p:cNvSpPr/>
          <p:nvPr/>
        </p:nvSpPr>
        <p:spPr>
          <a:xfrm>
            <a:off x="42274" y="725733"/>
            <a:ext cx="2155488" cy="270326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6" name="Прямоугольник 35"/>
          <p:cNvSpPr/>
          <p:nvPr/>
        </p:nvSpPr>
        <p:spPr>
          <a:xfrm>
            <a:off x="42273" y="1480108"/>
            <a:ext cx="1896238" cy="46041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7" name="Прямоугольник 36"/>
          <p:cNvSpPr/>
          <p:nvPr/>
        </p:nvSpPr>
        <p:spPr>
          <a:xfrm>
            <a:off x="-9733" y="2137437"/>
            <a:ext cx="1896238" cy="46041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8" name="Прямоугольник 37"/>
          <p:cNvSpPr/>
          <p:nvPr/>
        </p:nvSpPr>
        <p:spPr>
          <a:xfrm>
            <a:off x="113782" y="2783924"/>
            <a:ext cx="1896238" cy="46041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23758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0"/>
            <a:ext cx="12192000" cy="52322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рта темы «Расы и народы»</a:t>
            </a:r>
            <a:endParaRPr lang="ru-RU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0711402"/>
              </p:ext>
            </p:extLst>
          </p:nvPr>
        </p:nvGraphicFramePr>
        <p:xfrm>
          <a:off x="0" y="523220"/>
          <a:ext cx="12191999" cy="6508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0" r:id="rId4" imgW="10349723" imgH="4614539" progId="Visio.Drawing.11">
                  <p:embed/>
                </p:oleObj>
              </mc:Choice>
              <mc:Fallback>
                <p:oleObj r:id="rId4" imgW="10349723" imgH="461453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523220"/>
                        <a:ext cx="12191999" cy="65086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Прямоугольник 9"/>
          <p:cNvSpPr/>
          <p:nvPr/>
        </p:nvSpPr>
        <p:spPr>
          <a:xfrm>
            <a:off x="1338898" y="666851"/>
            <a:ext cx="4981691" cy="8266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Прямоугольник 10"/>
          <p:cNvSpPr/>
          <p:nvPr/>
        </p:nvSpPr>
        <p:spPr>
          <a:xfrm>
            <a:off x="2245895" y="2760960"/>
            <a:ext cx="2406316" cy="335108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ямоугольник 11"/>
          <p:cNvSpPr/>
          <p:nvPr/>
        </p:nvSpPr>
        <p:spPr>
          <a:xfrm>
            <a:off x="2816818" y="4086085"/>
            <a:ext cx="1723098" cy="46041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Прямоугольник 12"/>
          <p:cNvSpPr/>
          <p:nvPr/>
        </p:nvSpPr>
        <p:spPr>
          <a:xfrm>
            <a:off x="2586110" y="5377368"/>
            <a:ext cx="2066100" cy="46041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4652211" y="2036699"/>
            <a:ext cx="2735177" cy="139230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Прямоугольник 14"/>
          <p:cNvSpPr/>
          <p:nvPr/>
        </p:nvSpPr>
        <p:spPr>
          <a:xfrm>
            <a:off x="7387388" y="1157898"/>
            <a:ext cx="3168317" cy="16030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Прямоугольник 15"/>
          <p:cNvSpPr/>
          <p:nvPr/>
        </p:nvSpPr>
        <p:spPr>
          <a:xfrm>
            <a:off x="4536301" y="3639762"/>
            <a:ext cx="4103159" cy="139230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Прямоугольник 16"/>
          <p:cNvSpPr/>
          <p:nvPr/>
        </p:nvSpPr>
        <p:spPr>
          <a:xfrm>
            <a:off x="8639461" y="3255221"/>
            <a:ext cx="3476338" cy="16030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Прямоугольник 17"/>
          <p:cNvSpPr/>
          <p:nvPr/>
        </p:nvSpPr>
        <p:spPr>
          <a:xfrm>
            <a:off x="4652211" y="5320094"/>
            <a:ext cx="3987248" cy="139230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Прямоугольник 18"/>
          <p:cNvSpPr/>
          <p:nvPr/>
        </p:nvSpPr>
        <p:spPr>
          <a:xfrm>
            <a:off x="8639460" y="5109332"/>
            <a:ext cx="3400137" cy="16030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 rot="16200000">
            <a:off x="-493194" y="2034927"/>
            <a:ext cx="3273525" cy="48517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475387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704892" y="1636295"/>
            <a:ext cx="8855242" cy="923330"/>
          </a:xfrm>
          <a:prstGeom prst="rect">
            <a:avLst/>
          </a:prstGeom>
          <a:gradFill flip="none" rotWithShape="1">
            <a:gsLst>
              <a:gs pos="54000">
                <a:schemeClr val="accent1">
                  <a:lumMod val="5000"/>
                  <a:lumOff val="95000"/>
                </a:schemeClr>
              </a:gs>
              <a:gs pos="1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bg1"/>
              </a:gs>
            </a:gsLst>
            <a:lin ang="2700000" scaled="1"/>
            <a:tileRect/>
          </a:gradFill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square" rtlCol="0">
            <a:spAutoFit/>
          </a:bodyPr>
          <a:lstStyle/>
          <a:p>
            <a:pPr algn="ctr"/>
            <a:r>
              <a:rPr lang="ru-RU" sz="5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здаточный материал</a:t>
            </a:r>
            <a:endParaRPr lang="ru-RU" sz="5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3785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-20995" y="0"/>
            <a:ext cx="12192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рта темы «Как возникла Земля»</a:t>
            </a:r>
            <a:endParaRPr lang="ru-RU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/>
          </p:nvPr>
        </p:nvGraphicFramePr>
        <p:xfrm>
          <a:off x="-1" y="244699"/>
          <a:ext cx="12171005" cy="66133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1" r:id="rId4" imgW="10553395" imgH="6520282" progId="Visio.Drawing.11">
                  <p:embed/>
                </p:oleObj>
              </mc:Choice>
              <mc:Fallback>
                <p:oleObj r:id="rId4" imgW="10553395" imgH="65202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8746"/>
                      <a:stretch>
                        <a:fillRect/>
                      </a:stretch>
                    </p:blipFill>
                    <p:spPr bwMode="auto">
                      <a:xfrm>
                        <a:off x="-1" y="244699"/>
                        <a:ext cx="12171005" cy="66133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67154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0"/>
            <a:ext cx="12192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рта темы «Внутреннее строение Земли»</a:t>
            </a:r>
            <a:endParaRPr lang="ru-RU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0" name="Группа 9"/>
          <p:cNvGrpSpPr/>
          <p:nvPr/>
        </p:nvGrpSpPr>
        <p:grpSpPr>
          <a:xfrm>
            <a:off x="0" y="523219"/>
            <a:ext cx="12162534" cy="6334781"/>
            <a:chOff x="0" y="523219"/>
            <a:chExt cx="12162534" cy="6334781"/>
          </a:xfrm>
        </p:grpSpPr>
        <p:graphicFrame>
          <p:nvGraphicFramePr>
            <p:cNvPr id="6" name="Объект 5"/>
            <p:cNvGraphicFramePr>
              <a:graphicFrameLocks noChangeAspect="1"/>
            </p:cNvGraphicFramePr>
            <p:nvPr>
              <p:extLst/>
            </p:nvPr>
          </p:nvGraphicFramePr>
          <p:xfrm>
            <a:off x="0" y="523219"/>
            <a:ext cx="12162534" cy="63347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35" r:id="rId3" imgW="11939321" imgH="5514442" progId="Visio.Drawing.11">
                    <p:embed/>
                  </p:oleObj>
                </mc:Choice>
                <mc:Fallback>
                  <p:oleObj r:id="rId3" imgW="11939321" imgH="5514442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523219"/>
                          <a:ext cx="12162534" cy="6334781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Прямоугольник 6"/>
            <p:cNvSpPr/>
            <p:nvPr/>
          </p:nvSpPr>
          <p:spPr>
            <a:xfrm>
              <a:off x="3979572" y="721217"/>
              <a:ext cx="1365160" cy="52803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705067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Группа 5"/>
          <p:cNvGrpSpPr/>
          <p:nvPr/>
        </p:nvGrpSpPr>
        <p:grpSpPr>
          <a:xfrm>
            <a:off x="0" y="373487"/>
            <a:ext cx="12192000" cy="6488350"/>
            <a:chOff x="515155" y="570283"/>
            <a:chExt cx="11114468" cy="6291554"/>
          </a:xfrm>
        </p:grpSpPr>
        <p:graphicFrame>
          <p:nvGraphicFramePr>
            <p:cNvPr id="4" name="Объект 3"/>
            <p:cNvGraphicFramePr>
              <a:graphicFrameLocks noChangeAspect="1"/>
            </p:cNvGraphicFramePr>
            <p:nvPr>
              <p:extLst/>
            </p:nvPr>
          </p:nvGraphicFramePr>
          <p:xfrm>
            <a:off x="515155" y="570283"/>
            <a:ext cx="11114468" cy="62915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59" r:id="rId3" imgW="9455506" imgH="9894418" progId="Visio.Drawing.11">
                    <p:embed/>
                  </p:oleObj>
                </mc:Choice>
                <mc:Fallback>
                  <p:oleObj r:id="rId3" imgW="9455506" imgH="989441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5155" y="570283"/>
                          <a:ext cx="11114468" cy="6291554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" name="Прямоугольник 4"/>
            <p:cNvSpPr/>
            <p:nvPr/>
          </p:nvSpPr>
          <p:spPr>
            <a:xfrm>
              <a:off x="1146220" y="1107583"/>
              <a:ext cx="2073498" cy="59242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0" y="0"/>
            <a:ext cx="12192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рта темы «Землетрясения и вулканы»</a:t>
            </a:r>
            <a:endParaRPr lang="ru-RU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405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0"/>
            <a:ext cx="12192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рта темы «Путешествие по материкам»</a:t>
            </a:r>
            <a:endParaRPr lang="ru-RU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/>
          </p:nvPr>
        </p:nvGraphicFramePr>
        <p:xfrm>
          <a:off x="0" y="309094"/>
          <a:ext cx="12192000" cy="65489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3" r:id="rId3" imgW="9424746" imgH="7231612" progId="Visio.Drawing.11">
                  <p:embed/>
                </p:oleObj>
              </mc:Choice>
              <mc:Fallback>
                <p:oleObj r:id="rId3" imgW="9424746" imgH="723161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09094"/>
                        <a:ext cx="12192000" cy="65489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1794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0"/>
            <a:ext cx="12192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рта темы «Гидросфера – водная оболочка Земли»</a:t>
            </a:r>
            <a:endParaRPr lang="ru-RU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/>
          </p:nvPr>
        </p:nvGraphicFramePr>
        <p:xfrm>
          <a:off x="0" y="320377"/>
          <a:ext cx="12041746" cy="64927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7" r:id="rId3" imgW="11347951" imgH="9890429" progId="Visio.Drawing.11">
                  <p:embed/>
                </p:oleObj>
              </mc:Choice>
              <mc:Fallback>
                <p:oleObj r:id="rId3" imgW="11347951" imgH="98904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673"/>
                      <a:stretch>
                        <a:fillRect/>
                      </a:stretch>
                    </p:blipFill>
                    <p:spPr bwMode="auto">
                      <a:xfrm>
                        <a:off x="0" y="320377"/>
                        <a:ext cx="12041746" cy="64927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532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0"/>
            <a:ext cx="12192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рта темы </a:t>
            </a:r>
            <a:r>
              <a:rPr lang="ru-RU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Атмосфера – воздушная оболочка Земли»</a:t>
            </a: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/>
          </p:nvPr>
        </p:nvGraphicFramePr>
        <p:xfrm>
          <a:off x="1" y="523220"/>
          <a:ext cx="12186834" cy="63347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1" r:id="rId3" imgW="8711810" imgH="8643465" progId="Visio.Drawing.11">
                  <p:embed/>
                </p:oleObj>
              </mc:Choice>
              <mc:Fallback>
                <p:oleObj r:id="rId3" imgW="8711810" imgH="86434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0750" b="21695"/>
                      <a:stretch>
                        <a:fillRect/>
                      </a:stretch>
                    </p:blipFill>
                    <p:spPr bwMode="auto">
                      <a:xfrm>
                        <a:off x="1" y="523220"/>
                        <a:ext cx="12186834" cy="63347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22494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0" y="2039506"/>
            <a:ext cx="1150218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нимационное представление карт по темам – слайд 3 - 12 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" y="2905780"/>
            <a:ext cx="1150218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здаточные карты по темам  – слайд 14 - 23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805641" y="582845"/>
            <a:ext cx="665374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География 5,6 класс </a:t>
            </a:r>
            <a:endParaRPr lang="ru-RU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2764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0"/>
            <a:ext cx="12192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рта темы «Биосфера»</a:t>
            </a:r>
            <a:endParaRPr lang="ru-RU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3" name="Группа 12"/>
          <p:cNvGrpSpPr/>
          <p:nvPr/>
        </p:nvGrpSpPr>
        <p:grpSpPr>
          <a:xfrm>
            <a:off x="115908" y="366094"/>
            <a:ext cx="12076091" cy="6453791"/>
            <a:chOff x="115908" y="366094"/>
            <a:chExt cx="12076091" cy="6453791"/>
          </a:xfrm>
        </p:grpSpPr>
        <p:graphicFrame>
          <p:nvGraphicFramePr>
            <p:cNvPr id="6" name="Объект 5"/>
            <p:cNvGraphicFramePr>
              <a:graphicFrameLocks noChangeAspect="1"/>
            </p:cNvGraphicFramePr>
            <p:nvPr>
              <p:extLst/>
            </p:nvPr>
          </p:nvGraphicFramePr>
          <p:xfrm>
            <a:off x="115908" y="366094"/>
            <a:ext cx="12076091" cy="64537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55" r:id="rId3" imgW="13865467" imgH="6412230" progId="Visio.Drawing.11">
                    <p:embed/>
                  </p:oleObj>
                </mc:Choice>
                <mc:Fallback>
                  <p:oleObj r:id="rId3" imgW="13865467" imgH="641223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908" y="366094"/>
                          <a:ext cx="12076091" cy="6453791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Прямоугольник 11"/>
            <p:cNvSpPr/>
            <p:nvPr/>
          </p:nvSpPr>
          <p:spPr>
            <a:xfrm>
              <a:off x="6194738" y="523219"/>
              <a:ext cx="1081825" cy="32678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518855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1" y="320376"/>
            <a:ext cx="2331835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44699" y="-1"/>
            <a:ext cx="164351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-57314" y="523219"/>
            <a:ext cx="1711711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15909" y="568937"/>
            <a:ext cx="233848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TextBox 7"/>
          <p:cNvSpPr txBox="1"/>
          <p:nvPr/>
        </p:nvSpPr>
        <p:spPr>
          <a:xfrm>
            <a:off x="0" y="0"/>
            <a:ext cx="12192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рта темы «Почва»</a:t>
            </a:r>
            <a:endParaRPr lang="ru-RU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/>
          </p:nvPr>
        </p:nvGraphicFramePr>
        <p:xfrm>
          <a:off x="0" y="366094"/>
          <a:ext cx="12192000" cy="64919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9" r:id="rId3" imgW="11042789" imgH="6841600" progId="Visio.Drawing.11">
                  <p:embed/>
                </p:oleObj>
              </mc:Choice>
              <mc:Fallback>
                <p:oleObj r:id="rId3" imgW="11042789" imgH="6841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3746" b="2367"/>
                      <a:stretch>
                        <a:fillRect/>
                      </a:stretch>
                    </p:blipFill>
                    <p:spPr bwMode="auto">
                      <a:xfrm>
                        <a:off x="0" y="366094"/>
                        <a:ext cx="12192000" cy="64919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8047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1" y="320376"/>
            <a:ext cx="2331835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44699" y="-1"/>
            <a:ext cx="164351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-57314" y="523219"/>
            <a:ext cx="1711711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15909" y="568937"/>
            <a:ext cx="233848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TextBox 7"/>
          <p:cNvSpPr txBox="1"/>
          <p:nvPr/>
        </p:nvSpPr>
        <p:spPr>
          <a:xfrm>
            <a:off x="0" y="0"/>
            <a:ext cx="12192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рта темы </a:t>
            </a:r>
            <a:r>
              <a:rPr lang="ru-RU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Человек и природа»</a:t>
            </a: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/>
          </p:nvPr>
        </p:nvGraphicFramePr>
        <p:xfrm>
          <a:off x="0" y="546078"/>
          <a:ext cx="12192000" cy="63119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3" r:id="rId3" imgW="16771480" imgH="6273877" progId="Visio.Drawing.11">
                  <p:embed/>
                </p:oleObj>
              </mc:Choice>
              <mc:Fallback>
                <p:oleObj r:id="rId3" imgW="16771480" imgH="62738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4581"/>
                      <a:stretch>
                        <a:fillRect/>
                      </a:stretch>
                    </p:blipFill>
                    <p:spPr bwMode="auto">
                      <a:xfrm>
                        <a:off x="0" y="546078"/>
                        <a:ext cx="12192000" cy="63119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15417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1" y="320376"/>
            <a:ext cx="2331835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44699" y="-1"/>
            <a:ext cx="164351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15909" y="568937"/>
            <a:ext cx="233848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TextBox 7"/>
          <p:cNvSpPr txBox="1"/>
          <p:nvPr/>
        </p:nvSpPr>
        <p:spPr>
          <a:xfrm>
            <a:off x="0" y="0"/>
            <a:ext cx="12192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рта темы «Расы и народы»</a:t>
            </a:r>
            <a:endParaRPr lang="ru-RU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15909" y="64075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/>
          </p:nvPr>
        </p:nvGraphicFramePr>
        <p:xfrm>
          <a:off x="115908" y="726062"/>
          <a:ext cx="11977353" cy="6131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7" r:id="rId3" imgW="10349723" imgH="4614539" progId="Visio.Drawing.11">
                  <p:embed/>
                </p:oleObj>
              </mc:Choice>
              <mc:Fallback>
                <p:oleObj r:id="rId3" imgW="10349723" imgH="46145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3401" b="12189"/>
                      <a:stretch>
                        <a:fillRect/>
                      </a:stretch>
                    </p:blipFill>
                    <p:spPr bwMode="auto">
                      <a:xfrm>
                        <a:off x="115908" y="726062"/>
                        <a:ext cx="11977353" cy="61319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2100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843957" y="103031"/>
            <a:ext cx="1865087" cy="28333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TextBox 7"/>
          <p:cNvSpPr txBox="1"/>
          <p:nvPr/>
        </p:nvSpPr>
        <p:spPr>
          <a:xfrm>
            <a:off x="0" y="-16911"/>
            <a:ext cx="12192000" cy="52322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рта темы «Как возникла Земля»</a:t>
            </a:r>
            <a:endParaRPr lang="ru-RU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4091939"/>
              </p:ext>
            </p:extLst>
          </p:nvPr>
        </p:nvGraphicFramePr>
        <p:xfrm>
          <a:off x="-605307" y="386367"/>
          <a:ext cx="12797307" cy="64716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r:id="rId4" imgW="10751210" imgH="6520282" progId="Visio.Drawing.11">
                  <p:embed/>
                </p:oleObj>
              </mc:Choice>
              <mc:Fallback>
                <p:oleObj r:id="rId4" imgW="10751210" imgH="6520282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1055"/>
                      <a:stretch>
                        <a:fillRect/>
                      </a:stretch>
                    </p:blipFill>
                    <p:spPr bwMode="auto">
                      <a:xfrm>
                        <a:off x="-605307" y="386367"/>
                        <a:ext cx="12797307" cy="64716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5151549" y="837127"/>
            <a:ext cx="980964" cy="2446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Прямоугольник 8"/>
          <p:cNvSpPr/>
          <p:nvPr/>
        </p:nvSpPr>
        <p:spPr>
          <a:xfrm>
            <a:off x="6001553" y="3052293"/>
            <a:ext cx="1352283" cy="42822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Прямоугольник 10"/>
          <p:cNvSpPr/>
          <p:nvPr/>
        </p:nvSpPr>
        <p:spPr>
          <a:xfrm>
            <a:off x="2356832" y="4868215"/>
            <a:ext cx="1944712" cy="42822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ямоугольник 11"/>
          <p:cNvSpPr/>
          <p:nvPr/>
        </p:nvSpPr>
        <p:spPr>
          <a:xfrm>
            <a:off x="1906072" y="1565190"/>
            <a:ext cx="1845377" cy="3923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Прямоугольник 12"/>
          <p:cNvSpPr/>
          <p:nvPr/>
        </p:nvSpPr>
        <p:spPr>
          <a:xfrm>
            <a:off x="6297769" y="544946"/>
            <a:ext cx="3503053" cy="66566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7443988" y="1493949"/>
            <a:ext cx="4684981" cy="380248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Прямоугольник 14"/>
          <p:cNvSpPr/>
          <p:nvPr/>
        </p:nvSpPr>
        <p:spPr>
          <a:xfrm>
            <a:off x="9414456" y="1249250"/>
            <a:ext cx="2343955" cy="36464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Прямоугольник 15"/>
          <p:cNvSpPr/>
          <p:nvPr/>
        </p:nvSpPr>
        <p:spPr>
          <a:xfrm>
            <a:off x="7778838" y="2297287"/>
            <a:ext cx="1352283" cy="42822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Прямоугольник 16"/>
          <p:cNvSpPr/>
          <p:nvPr/>
        </p:nvSpPr>
        <p:spPr>
          <a:xfrm>
            <a:off x="9530366" y="1777285"/>
            <a:ext cx="2343955" cy="60452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Прямоугольник 17"/>
          <p:cNvSpPr/>
          <p:nvPr/>
        </p:nvSpPr>
        <p:spPr>
          <a:xfrm>
            <a:off x="7778838" y="3065207"/>
            <a:ext cx="1352283" cy="42822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Прямоугольник 18"/>
          <p:cNvSpPr/>
          <p:nvPr/>
        </p:nvSpPr>
        <p:spPr>
          <a:xfrm>
            <a:off x="9530365" y="2545205"/>
            <a:ext cx="2343955" cy="58315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7778838" y="3854853"/>
            <a:ext cx="1352283" cy="42822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Прямоугольник 20"/>
          <p:cNvSpPr/>
          <p:nvPr/>
        </p:nvSpPr>
        <p:spPr>
          <a:xfrm>
            <a:off x="9489583" y="3429000"/>
            <a:ext cx="2343955" cy="58315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7778838" y="4654104"/>
            <a:ext cx="1352283" cy="42822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Прямоугольник 22"/>
          <p:cNvSpPr/>
          <p:nvPr/>
        </p:nvSpPr>
        <p:spPr>
          <a:xfrm>
            <a:off x="9489583" y="4228251"/>
            <a:ext cx="2565042" cy="58315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4" name="Прямоугольник 23"/>
          <p:cNvSpPr/>
          <p:nvPr/>
        </p:nvSpPr>
        <p:spPr>
          <a:xfrm>
            <a:off x="89368" y="4342639"/>
            <a:ext cx="2267464" cy="234149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5" name="Прямоугольник 24"/>
          <p:cNvSpPr/>
          <p:nvPr/>
        </p:nvSpPr>
        <p:spPr>
          <a:xfrm>
            <a:off x="89368" y="4875087"/>
            <a:ext cx="1944712" cy="42822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6" name="Прямоугольник 25"/>
          <p:cNvSpPr/>
          <p:nvPr/>
        </p:nvSpPr>
        <p:spPr>
          <a:xfrm>
            <a:off x="228594" y="5485604"/>
            <a:ext cx="1944712" cy="42822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7" name="Прямоугольник 26"/>
          <p:cNvSpPr/>
          <p:nvPr/>
        </p:nvSpPr>
        <p:spPr>
          <a:xfrm>
            <a:off x="228594" y="6102993"/>
            <a:ext cx="1944712" cy="42822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8" name="Прямоугольник 27"/>
          <p:cNvSpPr/>
          <p:nvPr/>
        </p:nvSpPr>
        <p:spPr>
          <a:xfrm>
            <a:off x="89369" y="730689"/>
            <a:ext cx="1816704" cy="223112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9" name="Прямоугольник 28"/>
          <p:cNvSpPr/>
          <p:nvPr/>
        </p:nvSpPr>
        <p:spPr>
          <a:xfrm>
            <a:off x="12987" y="1529502"/>
            <a:ext cx="1522527" cy="3923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0" name="Прямоугольник 29"/>
          <p:cNvSpPr/>
          <p:nvPr/>
        </p:nvSpPr>
        <p:spPr>
          <a:xfrm>
            <a:off x="0" y="2349005"/>
            <a:ext cx="1522527" cy="3923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810858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9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Группа 8"/>
          <p:cNvGrpSpPr/>
          <p:nvPr/>
        </p:nvGrpSpPr>
        <p:grpSpPr>
          <a:xfrm>
            <a:off x="103031" y="244699"/>
            <a:ext cx="12088969" cy="6613301"/>
            <a:chOff x="103031" y="502276"/>
            <a:chExt cx="12088969" cy="6355724"/>
          </a:xfrm>
        </p:grpSpPr>
        <p:graphicFrame>
          <p:nvGraphicFramePr>
            <p:cNvPr id="3" name="Объект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52335015"/>
                </p:ext>
              </p:extLst>
            </p:nvPr>
          </p:nvGraphicFramePr>
          <p:xfrm>
            <a:off x="103031" y="502276"/>
            <a:ext cx="12088969" cy="63557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9" r:id="rId3" imgW="11939321" imgH="5514442" progId="Visio.Drawing.11">
                    <p:embed/>
                  </p:oleObj>
                </mc:Choice>
                <mc:Fallback>
                  <p:oleObj r:id="rId3" imgW="11939321" imgH="5514442" progId="Visio.Drawing.11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031" y="502276"/>
                          <a:ext cx="12088969" cy="6355724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" name="Прямоугольник 3"/>
            <p:cNvSpPr/>
            <p:nvPr/>
          </p:nvSpPr>
          <p:spPr>
            <a:xfrm>
              <a:off x="4056845" y="811369"/>
              <a:ext cx="1287887" cy="34773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6" name="Прямоугольник 5"/>
          <p:cNvSpPr/>
          <p:nvPr/>
        </p:nvSpPr>
        <p:spPr>
          <a:xfrm>
            <a:off x="5511071" y="1097193"/>
            <a:ext cx="980964" cy="2446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5815893" y="2244143"/>
            <a:ext cx="1352283" cy="46041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Прямоугольник 9"/>
          <p:cNvSpPr/>
          <p:nvPr/>
        </p:nvSpPr>
        <p:spPr>
          <a:xfrm>
            <a:off x="4372376" y="4687912"/>
            <a:ext cx="1138695" cy="42822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Прямоугольник 10"/>
          <p:cNvSpPr/>
          <p:nvPr/>
        </p:nvSpPr>
        <p:spPr>
          <a:xfrm>
            <a:off x="2253803" y="2562896"/>
            <a:ext cx="1394615" cy="53406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ямоугольник 11"/>
          <p:cNvSpPr/>
          <p:nvPr/>
        </p:nvSpPr>
        <p:spPr>
          <a:xfrm>
            <a:off x="2951110" y="952509"/>
            <a:ext cx="1081825" cy="53406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Прямоугольник 12"/>
          <p:cNvSpPr/>
          <p:nvPr/>
        </p:nvSpPr>
        <p:spPr>
          <a:xfrm>
            <a:off x="6492034" y="550096"/>
            <a:ext cx="3295909" cy="93647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7168176" y="1862608"/>
            <a:ext cx="1352283" cy="90153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Прямоугольник 14"/>
          <p:cNvSpPr/>
          <p:nvPr/>
        </p:nvSpPr>
        <p:spPr>
          <a:xfrm>
            <a:off x="8520459" y="1341891"/>
            <a:ext cx="1918398" cy="113085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Прямоугольник 15"/>
          <p:cNvSpPr/>
          <p:nvPr/>
        </p:nvSpPr>
        <p:spPr>
          <a:xfrm>
            <a:off x="10438857" y="1097192"/>
            <a:ext cx="1694102" cy="137555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Прямоугольник 17"/>
          <p:cNvSpPr/>
          <p:nvPr/>
        </p:nvSpPr>
        <p:spPr>
          <a:xfrm>
            <a:off x="5815892" y="5490660"/>
            <a:ext cx="1074305" cy="42822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Прямоугольник 18"/>
          <p:cNvSpPr/>
          <p:nvPr/>
        </p:nvSpPr>
        <p:spPr>
          <a:xfrm>
            <a:off x="6890197" y="5128903"/>
            <a:ext cx="2007223" cy="8855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Прямоугольник 20"/>
          <p:cNvSpPr/>
          <p:nvPr/>
        </p:nvSpPr>
        <p:spPr>
          <a:xfrm>
            <a:off x="9208394" y="4244628"/>
            <a:ext cx="1918951" cy="26297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9119451" y="4687912"/>
            <a:ext cx="1918951" cy="26297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Прямоугольник 22"/>
          <p:cNvSpPr/>
          <p:nvPr/>
        </p:nvSpPr>
        <p:spPr>
          <a:xfrm>
            <a:off x="9030510" y="6014435"/>
            <a:ext cx="3102449" cy="72121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8897420" y="3540986"/>
            <a:ext cx="3235539" cy="31946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Прямоугольник 16"/>
          <p:cNvSpPr/>
          <p:nvPr/>
        </p:nvSpPr>
        <p:spPr>
          <a:xfrm>
            <a:off x="5511071" y="3816406"/>
            <a:ext cx="2291792" cy="242984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4" name="Прямоугольник 23"/>
          <p:cNvSpPr/>
          <p:nvPr/>
        </p:nvSpPr>
        <p:spPr>
          <a:xfrm>
            <a:off x="103031" y="2897746"/>
            <a:ext cx="2150772" cy="104318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6" name="Прямоугольник 25"/>
          <p:cNvSpPr/>
          <p:nvPr/>
        </p:nvSpPr>
        <p:spPr>
          <a:xfrm>
            <a:off x="547053" y="952509"/>
            <a:ext cx="1887054" cy="41171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7" name="Прямоугольник 26"/>
          <p:cNvSpPr/>
          <p:nvPr/>
        </p:nvSpPr>
        <p:spPr>
          <a:xfrm>
            <a:off x="547052" y="1699074"/>
            <a:ext cx="2196147" cy="41171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5" name="Прямоугольник 24"/>
          <p:cNvSpPr/>
          <p:nvPr/>
        </p:nvSpPr>
        <p:spPr>
          <a:xfrm>
            <a:off x="488011" y="209485"/>
            <a:ext cx="2421532" cy="203465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TextBox 7"/>
          <p:cNvSpPr txBox="1"/>
          <p:nvPr/>
        </p:nvSpPr>
        <p:spPr>
          <a:xfrm>
            <a:off x="0" y="-46702"/>
            <a:ext cx="12192000" cy="52322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рта темы «Внутреннее строение Земли»</a:t>
            </a:r>
            <a:endParaRPr lang="ru-RU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2362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8" grpId="0" animBg="1"/>
      <p:bldP spid="19" grpId="0" animBg="1"/>
      <p:bldP spid="21" grpId="0" animBg="1"/>
      <p:bldP spid="22" grpId="0" animBg="1"/>
      <p:bldP spid="23" grpId="0" animBg="1"/>
      <p:bldP spid="20" grpId="0" animBg="1"/>
      <p:bldP spid="17" grpId="0" animBg="1"/>
      <p:bldP spid="24" grpId="0" animBg="1"/>
      <p:bldP spid="26" grpId="0" animBg="1"/>
      <p:bldP spid="27" grpId="0" animBg="1"/>
      <p:bldP spid="2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0"/>
            <a:ext cx="12192000" cy="52322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рта темы «Землетрясения и вулканы»</a:t>
            </a:r>
            <a:endParaRPr lang="ru-RU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2933604"/>
              </p:ext>
            </p:extLst>
          </p:nvPr>
        </p:nvGraphicFramePr>
        <p:xfrm>
          <a:off x="0" y="425003"/>
          <a:ext cx="12191999" cy="63806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8" r:id="rId3" imgW="8237311" imgH="7597769" progId="Visio.Drawing.11">
                  <p:embed/>
                </p:oleObj>
              </mc:Choice>
              <mc:Fallback>
                <p:oleObj r:id="rId3" imgW="8237311" imgH="759776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25003"/>
                        <a:ext cx="12191999" cy="63806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1926983" y="2459864"/>
            <a:ext cx="1357130" cy="2446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920265" y="4064498"/>
            <a:ext cx="2030845" cy="46041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3400023" y="1365161"/>
            <a:ext cx="2962140" cy="163561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Прямоугольник 8"/>
          <p:cNvSpPr/>
          <p:nvPr/>
        </p:nvSpPr>
        <p:spPr>
          <a:xfrm>
            <a:off x="6851561" y="2192831"/>
            <a:ext cx="1777284" cy="53406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Прямоугольник 9"/>
          <p:cNvSpPr/>
          <p:nvPr/>
        </p:nvSpPr>
        <p:spPr>
          <a:xfrm>
            <a:off x="8744756" y="2170497"/>
            <a:ext cx="2846230" cy="83027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6362162" y="565863"/>
            <a:ext cx="4082603" cy="243491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Прямоугольник 10"/>
          <p:cNvSpPr/>
          <p:nvPr/>
        </p:nvSpPr>
        <p:spPr>
          <a:xfrm>
            <a:off x="3088784" y="4524916"/>
            <a:ext cx="2088523" cy="65682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ямоугольник 11"/>
          <p:cNvSpPr/>
          <p:nvPr/>
        </p:nvSpPr>
        <p:spPr>
          <a:xfrm>
            <a:off x="5177307" y="4701603"/>
            <a:ext cx="1416676" cy="86207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Прямоугольник 12"/>
          <p:cNvSpPr/>
          <p:nvPr/>
        </p:nvSpPr>
        <p:spPr>
          <a:xfrm>
            <a:off x="6709893" y="4064497"/>
            <a:ext cx="1223492" cy="46041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6593983" y="4044781"/>
            <a:ext cx="1339402" cy="122772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Прямоугольник 14"/>
          <p:cNvSpPr/>
          <p:nvPr/>
        </p:nvSpPr>
        <p:spPr>
          <a:xfrm>
            <a:off x="6593983" y="5292224"/>
            <a:ext cx="2434107" cy="105706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Прямоугольник 15"/>
          <p:cNvSpPr/>
          <p:nvPr/>
        </p:nvSpPr>
        <p:spPr>
          <a:xfrm>
            <a:off x="7933384" y="3277474"/>
            <a:ext cx="1571223" cy="124744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Прямоугольник 16"/>
          <p:cNvSpPr/>
          <p:nvPr/>
        </p:nvSpPr>
        <p:spPr>
          <a:xfrm>
            <a:off x="9504607" y="3154928"/>
            <a:ext cx="1571224" cy="118525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Прямоугольник 17"/>
          <p:cNvSpPr/>
          <p:nvPr/>
        </p:nvSpPr>
        <p:spPr>
          <a:xfrm>
            <a:off x="7933385" y="4524917"/>
            <a:ext cx="2088523" cy="74759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Прямоугольник 18"/>
          <p:cNvSpPr/>
          <p:nvPr/>
        </p:nvSpPr>
        <p:spPr>
          <a:xfrm>
            <a:off x="10021908" y="4417843"/>
            <a:ext cx="2170091" cy="12617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9028089" y="5783428"/>
            <a:ext cx="1983347" cy="91358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724705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9" grpId="0" animBg="1"/>
      <p:bldP spid="10" grpId="0" animBg="1"/>
      <p:bldP spid="7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0"/>
            <a:ext cx="12192000" cy="52322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рта темы «Путешествие по материкам»</a:t>
            </a:r>
            <a:endParaRPr lang="ru-RU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9" name="Группа 8"/>
          <p:cNvGrpSpPr/>
          <p:nvPr/>
        </p:nvGrpSpPr>
        <p:grpSpPr>
          <a:xfrm>
            <a:off x="0" y="399246"/>
            <a:ext cx="12192000" cy="6458754"/>
            <a:chOff x="592427" y="399246"/>
            <a:chExt cx="10959921" cy="6458754"/>
          </a:xfrm>
        </p:grpSpPr>
        <p:graphicFrame>
          <p:nvGraphicFramePr>
            <p:cNvPr id="3" name="Объект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57142538"/>
                </p:ext>
              </p:extLst>
            </p:nvPr>
          </p:nvGraphicFramePr>
          <p:xfrm>
            <a:off x="592427" y="399246"/>
            <a:ext cx="10959921" cy="64587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97" r:id="rId4" imgW="8923325" imgH="6754978" progId="Visio.Drawing.11">
                    <p:embed/>
                  </p:oleObj>
                </mc:Choice>
                <mc:Fallback>
                  <p:oleObj r:id="rId4" imgW="8923325" imgH="6754978" progId="Visio.Drawing.11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2427" y="399246"/>
                          <a:ext cx="10959921" cy="6458754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Прямоугольник 6"/>
            <p:cNvSpPr/>
            <p:nvPr/>
          </p:nvSpPr>
          <p:spPr>
            <a:xfrm>
              <a:off x="1416676" y="1133341"/>
              <a:ext cx="1403797" cy="36060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6" name="Прямоугольник 5"/>
          <p:cNvSpPr/>
          <p:nvPr/>
        </p:nvSpPr>
        <p:spPr>
          <a:xfrm>
            <a:off x="2478515" y="1648497"/>
            <a:ext cx="1357130" cy="2446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Прямоугольник 9"/>
          <p:cNvSpPr/>
          <p:nvPr/>
        </p:nvSpPr>
        <p:spPr>
          <a:xfrm>
            <a:off x="1852322" y="3992416"/>
            <a:ext cx="1762649" cy="46041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Прямоугольник 10"/>
          <p:cNvSpPr/>
          <p:nvPr/>
        </p:nvSpPr>
        <p:spPr>
          <a:xfrm>
            <a:off x="3835645" y="1015024"/>
            <a:ext cx="2436365" cy="112286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ямоугольник 11"/>
          <p:cNvSpPr/>
          <p:nvPr/>
        </p:nvSpPr>
        <p:spPr>
          <a:xfrm>
            <a:off x="6272010" y="568297"/>
            <a:ext cx="2163651" cy="13248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Прямоугольник 12"/>
          <p:cNvSpPr/>
          <p:nvPr/>
        </p:nvSpPr>
        <p:spPr>
          <a:xfrm>
            <a:off x="6715664" y="1471020"/>
            <a:ext cx="1951817" cy="25998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Прямоугольник 14"/>
          <p:cNvSpPr/>
          <p:nvPr/>
        </p:nvSpPr>
        <p:spPr>
          <a:xfrm>
            <a:off x="5813264" y="3696237"/>
            <a:ext cx="1804800" cy="22819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Прямоугольник 16"/>
          <p:cNvSpPr/>
          <p:nvPr/>
        </p:nvSpPr>
        <p:spPr>
          <a:xfrm>
            <a:off x="7618064" y="3207449"/>
            <a:ext cx="2150772" cy="81880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Прямоугольник 17"/>
          <p:cNvSpPr/>
          <p:nvPr/>
        </p:nvSpPr>
        <p:spPr>
          <a:xfrm>
            <a:off x="9768836" y="2833962"/>
            <a:ext cx="2234274" cy="119229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Прямоугольник 18"/>
          <p:cNvSpPr/>
          <p:nvPr/>
        </p:nvSpPr>
        <p:spPr>
          <a:xfrm>
            <a:off x="5813264" y="4323676"/>
            <a:ext cx="1804800" cy="21893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7618064" y="4041745"/>
            <a:ext cx="2150772" cy="60269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Прямоугольник 20"/>
          <p:cNvSpPr/>
          <p:nvPr/>
        </p:nvSpPr>
        <p:spPr>
          <a:xfrm>
            <a:off x="9768836" y="4026256"/>
            <a:ext cx="2234274" cy="61818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5813264" y="4659929"/>
            <a:ext cx="1804800" cy="50087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Прямоугольник 22"/>
          <p:cNvSpPr/>
          <p:nvPr/>
        </p:nvSpPr>
        <p:spPr>
          <a:xfrm>
            <a:off x="7618064" y="4941157"/>
            <a:ext cx="2150772" cy="69693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4" name="Прямоугольник 23"/>
          <p:cNvSpPr/>
          <p:nvPr/>
        </p:nvSpPr>
        <p:spPr>
          <a:xfrm>
            <a:off x="9768836" y="4734594"/>
            <a:ext cx="2234274" cy="61818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7" name="Прямоугольник 26"/>
          <p:cNvSpPr/>
          <p:nvPr/>
        </p:nvSpPr>
        <p:spPr>
          <a:xfrm>
            <a:off x="5813264" y="5102344"/>
            <a:ext cx="1960702" cy="50087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8" name="Прямоугольник 27"/>
          <p:cNvSpPr/>
          <p:nvPr/>
        </p:nvSpPr>
        <p:spPr>
          <a:xfrm>
            <a:off x="5828583" y="5691739"/>
            <a:ext cx="1804800" cy="3583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9" name="Прямоугольник 28"/>
          <p:cNvSpPr/>
          <p:nvPr/>
        </p:nvSpPr>
        <p:spPr>
          <a:xfrm>
            <a:off x="7633383" y="5665503"/>
            <a:ext cx="2261134" cy="4538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0" name="Прямоугольник 29"/>
          <p:cNvSpPr/>
          <p:nvPr/>
        </p:nvSpPr>
        <p:spPr>
          <a:xfrm>
            <a:off x="9909836" y="5415068"/>
            <a:ext cx="2282164" cy="61818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1" name="Прямоугольник 30"/>
          <p:cNvSpPr/>
          <p:nvPr/>
        </p:nvSpPr>
        <p:spPr>
          <a:xfrm>
            <a:off x="5813264" y="6218014"/>
            <a:ext cx="1804800" cy="3583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2" name="Прямоугольник 31"/>
          <p:cNvSpPr/>
          <p:nvPr/>
        </p:nvSpPr>
        <p:spPr>
          <a:xfrm>
            <a:off x="7618063" y="6169033"/>
            <a:ext cx="2291771" cy="4538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3" name="Прямоугольник 32"/>
          <p:cNvSpPr/>
          <p:nvPr/>
        </p:nvSpPr>
        <p:spPr>
          <a:xfrm>
            <a:off x="9909835" y="6060663"/>
            <a:ext cx="2266845" cy="61818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3567449" y="3429000"/>
            <a:ext cx="4081252" cy="3429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503369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0" grpId="0" animBg="1"/>
      <p:bldP spid="11" grpId="0" animBg="1"/>
      <p:bldP spid="12" grpId="0" animBg="1"/>
      <p:bldP spid="13" grpId="0" animBg="1"/>
      <p:bldP spid="15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1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0"/>
            <a:ext cx="12192000" cy="52322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рта темы «Гидросфера – водная оболочка Земли»</a:t>
            </a:r>
            <a:endParaRPr lang="ru-RU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6" name="Группа 5"/>
          <p:cNvGrpSpPr/>
          <p:nvPr/>
        </p:nvGrpSpPr>
        <p:grpSpPr>
          <a:xfrm>
            <a:off x="0" y="-309093"/>
            <a:ext cx="12192000" cy="7057623"/>
            <a:chOff x="0" y="0"/>
            <a:chExt cx="12192000" cy="6748530"/>
          </a:xfrm>
        </p:grpSpPr>
        <p:graphicFrame>
          <p:nvGraphicFramePr>
            <p:cNvPr id="3" name="Объект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89591901"/>
                </p:ext>
              </p:extLst>
            </p:nvPr>
          </p:nvGraphicFramePr>
          <p:xfrm>
            <a:off x="0" y="218941"/>
            <a:ext cx="12192000" cy="65295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43" r:id="rId4" imgW="10479321" imgH="10301014" progId="Visio.Drawing.11">
                    <p:embed/>
                  </p:oleObj>
                </mc:Choice>
                <mc:Fallback>
                  <p:oleObj r:id="rId4" imgW="10479321" imgH="10301014" progId="Visio.Drawing.11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218941"/>
                          <a:ext cx="12192000" cy="6529589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" name="Прямоугольник 4"/>
            <p:cNvSpPr/>
            <p:nvPr/>
          </p:nvSpPr>
          <p:spPr>
            <a:xfrm>
              <a:off x="218941" y="0"/>
              <a:ext cx="1545465" cy="52322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9" name="Прямоугольник 8"/>
          <p:cNvSpPr/>
          <p:nvPr/>
        </p:nvSpPr>
        <p:spPr>
          <a:xfrm>
            <a:off x="4775383" y="1128235"/>
            <a:ext cx="1357130" cy="2446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Прямоугольник 9"/>
          <p:cNvSpPr/>
          <p:nvPr/>
        </p:nvSpPr>
        <p:spPr>
          <a:xfrm>
            <a:off x="4180722" y="2873784"/>
            <a:ext cx="1463334" cy="46041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Прямоугольник 10"/>
          <p:cNvSpPr/>
          <p:nvPr/>
        </p:nvSpPr>
        <p:spPr>
          <a:xfrm>
            <a:off x="2036611" y="2517592"/>
            <a:ext cx="1325714" cy="40256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ямоугольник 11"/>
          <p:cNvSpPr/>
          <p:nvPr/>
        </p:nvSpPr>
        <p:spPr>
          <a:xfrm>
            <a:off x="2436661" y="725674"/>
            <a:ext cx="1325714" cy="40256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Прямоугольник 12"/>
          <p:cNvSpPr/>
          <p:nvPr/>
        </p:nvSpPr>
        <p:spPr>
          <a:xfrm>
            <a:off x="6132513" y="817863"/>
            <a:ext cx="3154362" cy="6207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5693344" y="2287382"/>
            <a:ext cx="2107631" cy="367748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Прямоугольник 14"/>
          <p:cNvSpPr/>
          <p:nvPr/>
        </p:nvSpPr>
        <p:spPr>
          <a:xfrm>
            <a:off x="6410325" y="3449499"/>
            <a:ext cx="1228726" cy="46041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Прямоугольник 15"/>
          <p:cNvSpPr/>
          <p:nvPr/>
        </p:nvSpPr>
        <p:spPr>
          <a:xfrm>
            <a:off x="5972175" y="5335449"/>
            <a:ext cx="1666876" cy="46041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Прямоугольник 16"/>
          <p:cNvSpPr/>
          <p:nvPr/>
        </p:nvSpPr>
        <p:spPr>
          <a:xfrm>
            <a:off x="7800975" y="1911687"/>
            <a:ext cx="1428749" cy="90858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Прямоугольник 17"/>
          <p:cNvSpPr/>
          <p:nvPr/>
        </p:nvSpPr>
        <p:spPr>
          <a:xfrm>
            <a:off x="9229724" y="1451268"/>
            <a:ext cx="2276476" cy="135634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Прямоугольник 18"/>
          <p:cNvSpPr/>
          <p:nvPr/>
        </p:nvSpPr>
        <p:spPr>
          <a:xfrm>
            <a:off x="9599703" y="2140656"/>
            <a:ext cx="1824039" cy="23020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9503566" y="2481843"/>
            <a:ext cx="1824039" cy="23020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Прямоугольник 20"/>
          <p:cNvSpPr/>
          <p:nvPr/>
        </p:nvSpPr>
        <p:spPr>
          <a:xfrm>
            <a:off x="7639051" y="2922804"/>
            <a:ext cx="2533649" cy="184922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8000739" y="3342946"/>
            <a:ext cx="1824039" cy="23020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Прямоугольник 22"/>
          <p:cNvSpPr/>
          <p:nvPr/>
        </p:nvSpPr>
        <p:spPr>
          <a:xfrm>
            <a:off x="8091486" y="3687019"/>
            <a:ext cx="1824039" cy="23020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4" name="Прямоугольник 23"/>
          <p:cNvSpPr/>
          <p:nvPr/>
        </p:nvSpPr>
        <p:spPr>
          <a:xfrm>
            <a:off x="8091485" y="4049989"/>
            <a:ext cx="1824039" cy="23020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5" name="Прямоугольник 24"/>
          <p:cNvSpPr/>
          <p:nvPr/>
        </p:nvSpPr>
        <p:spPr>
          <a:xfrm>
            <a:off x="8091484" y="4396730"/>
            <a:ext cx="1824039" cy="23020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6" name="Прямоугольник 25"/>
          <p:cNvSpPr/>
          <p:nvPr/>
        </p:nvSpPr>
        <p:spPr>
          <a:xfrm>
            <a:off x="7639052" y="4868434"/>
            <a:ext cx="1948078" cy="17662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7" name="Прямоугольник 26"/>
          <p:cNvSpPr/>
          <p:nvPr/>
        </p:nvSpPr>
        <p:spPr>
          <a:xfrm>
            <a:off x="7800975" y="5192167"/>
            <a:ext cx="1515583" cy="25834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8" name="Прямоугольник 27"/>
          <p:cNvSpPr/>
          <p:nvPr/>
        </p:nvSpPr>
        <p:spPr>
          <a:xfrm>
            <a:off x="7885038" y="5536066"/>
            <a:ext cx="1431520" cy="25834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9" name="Прямоугольник 28"/>
          <p:cNvSpPr/>
          <p:nvPr/>
        </p:nvSpPr>
        <p:spPr>
          <a:xfrm>
            <a:off x="7876065" y="5887937"/>
            <a:ext cx="1410809" cy="25834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0" name="Прямоугольник 29"/>
          <p:cNvSpPr/>
          <p:nvPr/>
        </p:nvSpPr>
        <p:spPr>
          <a:xfrm>
            <a:off x="7856462" y="6246079"/>
            <a:ext cx="1410809" cy="25834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1" name="Прямоугольник 30"/>
          <p:cNvSpPr/>
          <p:nvPr/>
        </p:nvSpPr>
        <p:spPr>
          <a:xfrm>
            <a:off x="9316559" y="5000994"/>
            <a:ext cx="2875441" cy="163372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2" name="Прямоугольник 31"/>
          <p:cNvSpPr/>
          <p:nvPr/>
        </p:nvSpPr>
        <p:spPr>
          <a:xfrm>
            <a:off x="218941" y="2164700"/>
            <a:ext cx="1817669" cy="12847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3" name="Прямоугольник 32"/>
          <p:cNvSpPr/>
          <p:nvPr/>
        </p:nvSpPr>
        <p:spPr>
          <a:xfrm>
            <a:off x="328816" y="2712052"/>
            <a:ext cx="1325714" cy="2081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4" name="Прямоугольник 33"/>
          <p:cNvSpPr/>
          <p:nvPr/>
        </p:nvSpPr>
        <p:spPr>
          <a:xfrm>
            <a:off x="328816" y="3064943"/>
            <a:ext cx="1325714" cy="2081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5" name="Прямоугольник 34"/>
          <p:cNvSpPr/>
          <p:nvPr/>
        </p:nvSpPr>
        <p:spPr>
          <a:xfrm>
            <a:off x="218941" y="193054"/>
            <a:ext cx="1709171" cy="168651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6" name="Прямоугольник 35"/>
          <p:cNvSpPr/>
          <p:nvPr/>
        </p:nvSpPr>
        <p:spPr>
          <a:xfrm>
            <a:off x="317529" y="752189"/>
            <a:ext cx="1620492" cy="20771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7" name="Прямоугольник 36"/>
          <p:cNvSpPr/>
          <p:nvPr/>
        </p:nvSpPr>
        <p:spPr>
          <a:xfrm>
            <a:off x="317529" y="1149831"/>
            <a:ext cx="1620492" cy="20771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8" name="Прямоугольник 37"/>
          <p:cNvSpPr/>
          <p:nvPr/>
        </p:nvSpPr>
        <p:spPr>
          <a:xfrm>
            <a:off x="307620" y="1490788"/>
            <a:ext cx="1620492" cy="20771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Прямоугольник 38"/>
          <p:cNvSpPr/>
          <p:nvPr/>
        </p:nvSpPr>
        <p:spPr>
          <a:xfrm>
            <a:off x="1928112" y="544605"/>
            <a:ext cx="498640" cy="133496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764247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-85061"/>
            <a:ext cx="12192000" cy="52322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рта темы </a:t>
            </a:r>
            <a:r>
              <a:rPr lang="ru-RU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Атмосфера – воздушная оболочка Земли»</a:t>
            </a:r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8541588"/>
              </p:ext>
            </p:extLst>
          </p:nvPr>
        </p:nvGraphicFramePr>
        <p:xfrm>
          <a:off x="90152" y="523220"/>
          <a:ext cx="12003110" cy="63347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0" r:id="rId4" imgW="8765784" imgH="5278275" progId="Visio.Drawing.11">
                  <p:embed/>
                </p:oleObj>
              </mc:Choice>
              <mc:Fallback>
                <p:oleObj r:id="rId4" imgW="8765784" imgH="527827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721"/>
                      <a:stretch>
                        <a:fillRect/>
                      </a:stretch>
                    </p:blipFill>
                    <p:spPr bwMode="auto">
                      <a:xfrm>
                        <a:off x="90152" y="523220"/>
                        <a:ext cx="12003110" cy="63347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6635845" y="1657967"/>
            <a:ext cx="1357130" cy="2446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Прямоугольник 8"/>
          <p:cNvSpPr/>
          <p:nvPr/>
        </p:nvSpPr>
        <p:spPr>
          <a:xfrm>
            <a:off x="8114899" y="2652713"/>
            <a:ext cx="1762649" cy="46041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Прямоугольник 9"/>
          <p:cNvSpPr/>
          <p:nvPr/>
        </p:nvSpPr>
        <p:spPr>
          <a:xfrm>
            <a:off x="6401189" y="5629830"/>
            <a:ext cx="1477538" cy="46041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Прямоугольник 10"/>
          <p:cNvSpPr/>
          <p:nvPr/>
        </p:nvSpPr>
        <p:spPr>
          <a:xfrm>
            <a:off x="3785580" y="2192294"/>
            <a:ext cx="1477538" cy="46041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ямоугольник 11"/>
          <p:cNvSpPr/>
          <p:nvPr/>
        </p:nvSpPr>
        <p:spPr>
          <a:xfrm>
            <a:off x="7992974" y="523219"/>
            <a:ext cx="2862867" cy="15794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Прямоугольник 12"/>
          <p:cNvSpPr/>
          <p:nvPr/>
        </p:nvSpPr>
        <p:spPr>
          <a:xfrm>
            <a:off x="9877549" y="1672455"/>
            <a:ext cx="2305866" cy="272942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10104080" y="2289999"/>
            <a:ext cx="1989182" cy="46041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Прямоугольник 14"/>
          <p:cNvSpPr/>
          <p:nvPr/>
        </p:nvSpPr>
        <p:spPr>
          <a:xfrm>
            <a:off x="10427100" y="3113132"/>
            <a:ext cx="1666162" cy="46041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Прямоугольник 15"/>
          <p:cNvSpPr/>
          <p:nvPr/>
        </p:nvSpPr>
        <p:spPr>
          <a:xfrm>
            <a:off x="10134258" y="3755067"/>
            <a:ext cx="1666162" cy="46041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Прямоугольник 16"/>
          <p:cNvSpPr/>
          <p:nvPr/>
        </p:nvSpPr>
        <p:spPr>
          <a:xfrm>
            <a:off x="7878727" y="4922874"/>
            <a:ext cx="2433135" cy="193512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Прямоугольник 17"/>
          <p:cNvSpPr/>
          <p:nvPr/>
        </p:nvSpPr>
        <p:spPr>
          <a:xfrm>
            <a:off x="8645700" y="5605285"/>
            <a:ext cx="1666162" cy="46041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Прямоугольник 18"/>
          <p:cNvSpPr/>
          <p:nvPr/>
        </p:nvSpPr>
        <p:spPr>
          <a:xfrm>
            <a:off x="8645700" y="6210263"/>
            <a:ext cx="1666162" cy="46041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90151" y="640753"/>
            <a:ext cx="3682828" cy="357473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Прямоугольник 20"/>
          <p:cNvSpPr/>
          <p:nvPr/>
        </p:nvSpPr>
        <p:spPr>
          <a:xfrm>
            <a:off x="313058" y="1783979"/>
            <a:ext cx="2408922" cy="47956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386854" y="2420671"/>
            <a:ext cx="2190307" cy="60265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Прямоугольник 22"/>
          <p:cNvSpPr/>
          <p:nvPr/>
        </p:nvSpPr>
        <p:spPr>
          <a:xfrm>
            <a:off x="300952" y="3429001"/>
            <a:ext cx="3004082" cy="53827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506305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Группа 10"/>
          <p:cNvGrpSpPr/>
          <p:nvPr/>
        </p:nvGrpSpPr>
        <p:grpSpPr>
          <a:xfrm>
            <a:off x="-57314" y="320376"/>
            <a:ext cx="12249313" cy="6537624"/>
            <a:chOff x="489396" y="477501"/>
            <a:chExt cx="11702603" cy="6399259"/>
          </a:xfrm>
        </p:grpSpPr>
        <p:graphicFrame>
          <p:nvGraphicFramePr>
            <p:cNvPr id="9" name="Объект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58479934"/>
                </p:ext>
              </p:extLst>
            </p:nvPr>
          </p:nvGraphicFramePr>
          <p:xfrm>
            <a:off x="489396" y="523218"/>
            <a:ext cx="11702603" cy="63535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16" r:id="rId4" imgW="13741208" imgH="6412528" progId="Visio.Drawing.11">
                    <p:embed/>
                  </p:oleObj>
                </mc:Choice>
                <mc:Fallback>
                  <p:oleObj r:id="rId4" imgW="13741208" imgH="6412528" progId="Visio.Drawing.11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9396" y="523218"/>
                          <a:ext cx="11702603" cy="6353542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Прямоугольник 9"/>
            <p:cNvSpPr/>
            <p:nvPr/>
          </p:nvSpPr>
          <p:spPr>
            <a:xfrm>
              <a:off x="5731099" y="477501"/>
              <a:ext cx="1030309" cy="36609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0" y="0"/>
            <a:ext cx="12192000" cy="52322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рта темы «Биосфера»</a:t>
            </a:r>
            <a:endParaRPr lang="ru-RU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6880393" y="890301"/>
            <a:ext cx="1976527" cy="13814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Прямоугольник 12"/>
          <p:cNvSpPr/>
          <p:nvPr/>
        </p:nvSpPr>
        <p:spPr>
          <a:xfrm>
            <a:off x="7729869" y="2287627"/>
            <a:ext cx="914400" cy="41431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8187069" y="3483454"/>
            <a:ext cx="1084521" cy="41431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Прямоугольник 14"/>
          <p:cNvSpPr/>
          <p:nvPr/>
        </p:nvSpPr>
        <p:spPr>
          <a:xfrm>
            <a:off x="7028120" y="6138406"/>
            <a:ext cx="1084521" cy="41431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Прямоугольник 15"/>
          <p:cNvSpPr/>
          <p:nvPr/>
        </p:nvSpPr>
        <p:spPr>
          <a:xfrm>
            <a:off x="4508204" y="4905029"/>
            <a:ext cx="1254643" cy="41431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Прямоугольник 16"/>
          <p:cNvSpPr/>
          <p:nvPr/>
        </p:nvSpPr>
        <p:spPr>
          <a:xfrm>
            <a:off x="4519886" y="3335245"/>
            <a:ext cx="1254643" cy="41431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Прямоугольник 17"/>
          <p:cNvSpPr/>
          <p:nvPr/>
        </p:nvSpPr>
        <p:spPr>
          <a:xfrm>
            <a:off x="5192232" y="1389549"/>
            <a:ext cx="1254643" cy="41431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Прямоугольник 18"/>
          <p:cNvSpPr/>
          <p:nvPr/>
        </p:nvSpPr>
        <p:spPr>
          <a:xfrm>
            <a:off x="8644269" y="1803860"/>
            <a:ext cx="2466754" cy="89807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9271591" y="2885540"/>
            <a:ext cx="1754372" cy="172899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Прямоугольник 20"/>
          <p:cNvSpPr/>
          <p:nvPr/>
        </p:nvSpPr>
        <p:spPr>
          <a:xfrm>
            <a:off x="9556535" y="3471634"/>
            <a:ext cx="1297173" cy="41361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9556535" y="4067742"/>
            <a:ext cx="1297173" cy="41361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6" name="Прямоугольник 25"/>
          <p:cNvSpPr/>
          <p:nvPr/>
        </p:nvSpPr>
        <p:spPr>
          <a:xfrm>
            <a:off x="8112642" y="5712234"/>
            <a:ext cx="1171714" cy="94374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7" name="Прямоугольник 26"/>
          <p:cNvSpPr/>
          <p:nvPr/>
        </p:nvSpPr>
        <p:spPr>
          <a:xfrm>
            <a:off x="9284355" y="5232523"/>
            <a:ext cx="1741608" cy="12214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8" name="Прямоугольник 27"/>
          <p:cNvSpPr/>
          <p:nvPr/>
        </p:nvSpPr>
        <p:spPr>
          <a:xfrm>
            <a:off x="11025963" y="4818905"/>
            <a:ext cx="1166035" cy="163505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9" name="Прямоугольник 28"/>
          <p:cNvSpPr/>
          <p:nvPr/>
        </p:nvSpPr>
        <p:spPr>
          <a:xfrm>
            <a:off x="11334306" y="5425219"/>
            <a:ext cx="754913" cy="19966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0" name="Прямоугольник 29"/>
          <p:cNvSpPr/>
          <p:nvPr/>
        </p:nvSpPr>
        <p:spPr>
          <a:xfrm>
            <a:off x="11324852" y="5984445"/>
            <a:ext cx="754913" cy="19966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1" name="Прямоугольник 30"/>
          <p:cNvSpPr/>
          <p:nvPr/>
        </p:nvSpPr>
        <p:spPr>
          <a:xfrm>
            <a:off x="2963299" y="3817493"/>
            <a:ext cx="1514058" cy="273522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2" name="Прямоугольник 31"/>
          <p:cNvSpPr/>
          <p:nvPr/>
        </p:nvSpPr>
        <p:spPr>
          <a:xfrm>
            <a:off x="3051543" y="4340220"/>
            <a:ext cx="1254643" cy="41431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3" name="Прямоугольник 32"/>
          <p:cNvSpPr/>
          <p:nvPr/>
        </p:nvSpPr>
        <p:spPr>
          <a:xfrm>
            <a:off x="2963298" y="4859139"/>
            <a:ext cx="1254643" cy="41431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4" name="Прямоугольник 33"/>
          <p:cNvSpPr/>
          <p:nvPr/>
        </p:nvSpPr>
        <p:spPr>
          <a:xfrm>
            <a:off x="2963298" y="5433375"/>
            <a:ext cx="1254643" cy="41431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5" name="Прямоугольник 34"/>
          <p:cNvSpPr/>
          <p:nvPr/>
        </p:nvSpPr>
        <p:spPr>
          <a:xfrm>
            <a:off x="2996788" y="5998157"/>
            <a:ext cx="1254643" cy="41431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6" name="Прямоугольник 35"/>
          <p:cNvSpPr/>
          <p:nvPr/>
        </p:nvSpPr>
        <p:spPr>
          <a:xfrm>
            <a:off x="3253562" y="535676"/>
            <a:ext cx="1938670" cy="23498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7" name="Прямоугольник 36"/>
          <p:cNvSpPr/>
          <p:nvPr/>
        </p:nvSpPr>
        <p:spPr>
          <a:xfrm>
            <a:off x="3349256" y="1159184"/>
            <a:ext cx="1488557" cy="41431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8" name="Прямоугольник 37"/>
          <p:cNvSpPr/>
          <p:nvPr/>
        </p:nvSpPr>
        <p:spPr>
          <a:xfrm>
            <a:off x="3430922" y="1723966"/>
            <a:ext cx="1406892" cy="41431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Прямоугольник 38"/>
          <p:cNvSpPr/>
          <p:nvPr/>
        </p:nvSpPr>
        <p:spPr>
          <a:xfrm>
            <a:off x="3253561" y="2342690"/>
            <a:ext cx="1690579" cy="41431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0" name="Прямоугольник 39"/>
          <p:cNvSpPr/>
          <p:nvPr/>
        </p:nvSpPr>
        <p:spPr>
          <a:xfrm>
            <a:off x="1637415" y="638026"/>
            <a:ext cx="1616146" cy="224751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1" name="Прямоугольник 40"/>
          <p:cNvSpPr/>
          <p:nvPr/>
        </p:nvSpPr>
        <p:spPr>
          <a:xfrm>
            <a:off x="28203" y="1161246"/>
            <a:ext cx="1609211" cy="112638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2" name="Прямоугольник 41"/>
          <p:cNvSpPr/>
          <p:nvPr/>
        </p:nvSpPr>
        <p:spPr>
          <a:xfrm>
            <a:off x="3093006" y="2967592"/>
            <a:ext cx="1510663" cy="8310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6621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</p:bld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46</TotalTime>
  <Words>290</Words>
  <Application>Microsoft Office PowerPoint</Application>
  <PresentationFormat>Широкоэкранный</PresentationFormat>
  <Paragraphs>35</Paragraphs>
  <Slides>23</Slides>
  <Notes>9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3</vt:i4>
      </vt:variant>
    </vt:vector>
  </HeadingPairs>
  <TitlesOfParts>
    <vt:vector size="29" baseType="lpstr">
      <vt:lpstr>Arial</vt:lpstr>
      <vt:lpstr>Calibri</vt:lpstr>
      <vt:lpstr>Calibri Light</vt:lpstr>
      <vt:lpstr>Times New Roman</vt:lpstr>
      <vt:lpstr>Тема Office</vt:lpstr>
      <vt:lpstr>Visio.Drawing.11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Лебедев Валерий Владимирович</dc:creator>
  <cp:lastModifiedBy>Лебедев Валерий Владимирович</cp:lastModifiedBy>
  <cp:revision>29</cp:revision>
  <dcterms:created xsi:type="dcterms:W3CDTF">2017-12-29T11:48:12Z</dcterms:created>
  <dcterms:modified xsi:type="dcterms:W3CDTF">2018-01-10T12:16:00Z</dcterms:modified>
</cp:coreProperties>
</file>